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4"/>
  </p:notesMasterIdLst>
  <p:sldIdLst>
    <p:sldId id="393" r:id="rId2"/>
    <p:sldId id="412" r:id="rId3"/>
  </p:sldIdLst>
  <p:sldSz cx="9144000" cy="6858000" type="screen4x3"/>
  <p:notesSz cx="6815138" cy="99425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 varScale="1">
        <p:scale>
          <a:sx n="83" d="100"/>
          <a:sy n="83" d="100"/>
        </p:scale>
        <p:origin x="941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60800" y="0"/>
            <a:ext cx="295275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7AA429-E82A-4305-933C-CAE105F4E8E3}" type="datetimeFigureOut">
              <a:rPr lang="en-US" smtClean="0"/>
              <a:t>3/2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9988" y="1243013"/>
            <a:ext cx="4475162" cy="3355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1038" y="4784725"/>
            <a:ext cx="5453062" cy="39147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4038"/>
            <a:ext cx="295275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60800" y="9444038"/>
            <a:ext cx="295275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B9302A-CA2B-499D-92B8-D24375EC0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652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F839AA-D38C-4336-A36A-72D28A41366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5101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</p:grpSp>
      </p:grpSp>
      <p:sp>
        <p:nvSpPr>
          <p:cNvPr id="4097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098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08A464-CBBD-46EF-916C-F94F914244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748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6AD17-FD54-4210-991F-E86B1B3F8A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406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95EC44-6F90-461D-93F9-A499A2BDB8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4986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BD4C1-8F27-4073-BDC6-F3215BB65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2488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7C64D7-A370-40E0-BD06-6004A548D6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527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9D355-B647-491B-B98A-E87E712D8D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713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C4549-F086-4B3D-85C6-A4C5C74A0F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3998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B9392-376C-42ED-B472-4CE3E609B5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2560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B58B8-7ABC-487C-8AFE-82F03791E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7790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2F6519-5001-4FF9-848F-7305CF455B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3208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0C2F85-2599-451F-B8B2-832600078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16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286940-F289-4763-843B-976885DDEE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830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EAE45-71CE-4085-82FF-11ACD501A2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9242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6EA8E899-540B-4134-8F83-C0647B0C3B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056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2057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2058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2059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2060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2061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2062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2063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2064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205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995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897" r:id="rId2"/>
    <p:sldLayoutId id="2147483898" r:id="rId3"/>
    <p:sldLayoutId id="2147483899" r:id="rId4"/>
    <p:sldLayoutId id="2147483900" r:id="rId5"/>
    <p:sldLayoutId id="2147483901" r:id="rId6"/>
    <p:sldLayoutId id="2147483902" r:id="rId7"/>
    <p:sldLayoutId id="2147483903" r:id="rId8"/>
    <p:sldLayoutId id="2147483904" r:id="rId9"/>
    <p:sldLayoutId id="2147483905" r:id="rId10"/>
    <p:sldLayoutId id="2147483906" r:id="rId11"/>
    <p:sldLayoutId id="2147483907" r:id="rId12"/>
    <p:sldLayoutId id="2147483908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5" Type="http://schemas.openxmlformats.org/officeDocument/2006/relationships/image" Target="../media/image1.emf"/><Relationship Id="rId15" Type="http://schemas.openxmlformats.org/officeDocument/2006/relationships/image" Target="../media/image6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Relationship Id="rId1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458200" cy="858838"/>
          </a:xfrm>
        </p:spPr>
        <p:txBody>
          <a:bodyPr/>
          <a:lstStyle/>
          <a:p>
            <a:pPr eaLnBrk="1" hangingPunct="1"/>
            <a:r>
              <a:rPr lang="en-US" altLang="en-US" sz="2600" b="1" dirty="0" err="1" smtClean="0">
                <a:solidFill>
                  <a:schemeClr val="bg2"/>
                </a:solidFill>
              </a:rPr>
              <a:t>Operatorul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OC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228600" y="1371600"/>
                <a:ext cx="8229600" cy="4953000"/>
              </a:xfrm>
            </p:spPr>
            <p:txBody>
              <a:bodyPr/>
              <a:lstStyle/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i="1" dirty="0" smtClean="0"/>
                  <a:t>Operatorul </a:t>
                </a:r>
                <a:r>
                  <a:rPr lang="ro-RO" sz="1800" i="1" dirty="0"/>
                  <a:t>de </a:t>
                </a:r>
                <a:r>
                  <a:rPr lang="ro-RO" sz="1800" i="1" dirty="0" smtClean="0"/>
                  <a:t>recombinare </a:t>
                </a:r>
                <a:r>
                  <a:rPr lang="ro-RO" sz="1800" i="1" dirty="0"/>
                  <a:t>de ordine </a:t>
                </a:r>
                <a:r>
                  <a:rPr lang="ro-RO" sz="1800" dirty="0"/>
                  <a:t>(Order Crossover</a:t>
                </a:r>
                <a:r>
                  <a:rPr lang="ro-RO" sz="1800" dirty="0" smtClean="0"/>
                  <a:t>): probleme </a:t>
                </a:r>
                <a:r>
                  <a:rPr lang="ro-RO" sz="1800" dirty="0"/>
                  <a:t>în care spaţiul genotipurilor este dat printr-un set de permutări semnificând ordinea apariţiei unor evenimente. </a:t>
                </a:r>
                <a:endParaRPr lang="ro-RO" sz="1800" dirty="0" smtClean="0"/>
              </a:p>
              <a:p>
                <a:pPr marL="0" indent="0" algn="just">
                  <a:buNone/>
                </a:pPr>
                <a:endParaRPr lang="ro-RO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Pas1</a:t>
                </a:r>
                <a:r>
                  <a:rPr lang="ro-RO" sz="1800" dirty="0"/>
                  <a:t>. Alege alea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o-RO" sz="18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/>
                  <a:t> puncte de încrucişare, efectueaz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fr-FR" sz="18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, </m:t>
                    </m:r>
                    <m:r>
                      <a:rPr lang="ro-RO" sz="1800" i="1">
                        <a:latin typeface="Cambria Math"/>
                      </a:rPr>
                      <m:t>𝑝</m:t>
                    </m:r>
                    <m:r>
                      <a:rPr lang="fr-FR" sz="18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fr-FR" sz="18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fr-FR" sz="1800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/>
                  <a:t> </a:t>
                </a:r>
                <a:endParaRPr lang="en-US" sz="1800" dirty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 smtClean="0"/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Pas2</a:t>
                </a:r>
                <a:r>
                  <a:rPr lang="ro-RO" sz="1800" dirty="0"/>
                  <a:t>. Copiază î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/>
                  <a:t> valorile d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/>
                  <a:t> care nu au fost deja copiate î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/>
                  <a:t> la pasul 1, începând cu gen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o-RO" sz="18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/>
                  <a:t> până la gena </a:t>
                </a:r>
                <a:r>
                  <a:rPr lang="ro-RO" sz="1800" i="1" dirty="0"/>
                  <a:t>m</a:t>
                </a:r>
                <a:r>
                  <a:rPr lang="ro-RO" sz="1800" dirty="0"/>
                  <a:t> şi apoi din poziţia 1 în poziţi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18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o-RO" sz="18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o-RO" sz="1800" i="1">
                        <a:latin typeface="Cambria Math"/>
                      </a:rPr>
                      <m:t>−1</m:t>
                    </m:r>
                  </m:oMath>
                </a14:m>
                <a:r>
                  <a:rPr lang="ro-RO" sz="1800" dirty="0"/>
                  <a:t> </a:t>
                </a:r>
                <a:endParaRPr lang="en-US" sz="1800" dirty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b="1" dirty="0" smtClean="0"/>
                  <a:t>Cel </a:t>
                </a:r>
                <a:r>
                  <a:rPr lang="ro-RO" sz="1800" b="1" dirty="0"/>
                  <a:t>de-al doilea copil este construit </a:t>
                </a:r>
                <a:r>
                  <a:rPr lang="ro-RO" sz="1800" b="1" dirty="0" smtClean="0"/>
                  <a:t>similar</a:t>
                </a:r>
                <a:endParaRPr lang="ro-RO" sz="1800" dirty="0" smtClean="0"/>
              </a:p>
            </p:txBody>
          </p:sp>
        </mc:Choice>
        <mc:Fallback xmlns=""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228600" y="1371600"/>
                <a:ext cx="8229600" cy="4953000"/>
              </a:xfrm>
              <a:blipFill>
                <a:blip r:embed="rId2"/>
                <a:stretch>
                  <a:fillRect l="-74" t="-615" r="-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235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Content Placeholder 6"/>
          <p:cNvSpPr>
            <a:spLocks noGrp="1"/>
          </p:cNvSpPr>
          <p:nvPr>
            <p:ph idx="1"/>
          </p:nvPr>
        </p:nvSpPr>
        <p:spPr>
          <a:xfrm>
            <a:off x="381001" y="838200"/>
            <a:ext cx="8763000" cy="5287963"/>
          </a:xfrm>
        </p:spPr>
        <p:txBody>
          <a:bodyPr/>
          <a:lstStyle/>
          <a:p>
            <a:pPr lvl="1"/>
            <a:endParaRPr lang="en-US" sz="2000" dirty="0" smtClean="0">
              <a:latin typeface="Arial" charset="0"/>
            </a:endParaRPr>
          </a:p>
          <a:p>
            <a:pPr lvl="1"/>
            <a:r>
              <a:rPr lang="en-US" sz="2000" dirty="0" err="1" smtClean="0">
                <a:latin typeface="Arial" charset="0"/>
              </a:rPr>
              <a:t>Exemplu</a:t>
            </a:r>
            <a:endParaRPr lang="en-US" sz="2000" dirty="0" smtClean="0">
              <a:latin typeface="Arial" charset="0"/>
            </a:endParaRPr>
          </a:p>
          <a:p>
            <a:pPr lvl="1"/>
            <a:r>
              <a:rPr lang="en-US" sz="2000" dirty="0" smtClean="0">
                <a:latin typeface="Arial" charset="0"/>
              </a:rPr>
              <a:t>m=10, </a:t>
            </a:r>
            <a:r>
              <a:rPr lang="en-US" sz="2000" dirty="0">
                <a:latin typeface="Arial" charset="0"/>
              </a:rPr>
              <a:t>p</a:t>
            </a:r>
            <a:r>
              <a:rPr lang="en-US" sz="2000" dirty="0" smtClean="0">
                <a:latin typeface="Arial" charset="0"/>
              </a:rPr>
              <a:t>1=4, p2=7</a:t>
            </a:r>
          </a:p>
          <a:p>
            <a:pPr lvl="1"/>
            <a:endParaRPr lang="en-US" sz="2000" dirty="0">
              <a:latin typeface="Arial" charset="0"/>
            </a:endParaRPr>
          </a:p>
          <a:p>
            <a:pPr lvl="1"/>
            <a:endParaRPr lang="en-US" sz="2000" dirty="0" smtClean="0">
              <a:latin typeface="Arial" charset="0"/>
            </a:endParaRPr>
          </a:p>
          <a:p>
            <a:pPr lvl="1"/>
            <a:endParaRPr lang="en-US" sz="2000" dirty="0">
              <a:latin typeface="Arial" charset="0"/>
            </a:endParaRPr>
          </a:p>
          <a:p>
            <a:pPr lvl="1"/>
            <a:endParaRPr lang="en-US" sz="2000" dirty="0" smtClean="0">
              <a:latin typeface="Arial" charset="0"/>
            </a:endParaRPr>
          </a:p>
          <a:p>
            <a:pPr lvl="1"/>
            <a:endParaRPr lang="en-US" sz="2000" dirty="0">
              <a:latin typeface="Arial" charset="0"/>
            </a:endParaRPr>
          </a:p>
          <a:p>
            <a:pPr lvl="1"/>
            <a:endParaRPr lang="en-US" sz="2000" dirty="0" smtClean="0">
              <a:latin typeface="Arial" charset="0"/>
            </a:endParaRPr>
          </a:p>
          <a:p>
            <a:pPr lvl="1"/>
            <a:endParaRPr lang="en-US" sz="2000" dirty="0">
              <a:latin typeface="Arial" charset="0"/>
            </a:endParaRPr>
          </a:p>
          <a:p>
            <a:pPr lvl="1"/>
            <a:endParaRPr lang="en-US" sz="2000" dirty="0" smtClean="0">
              <a:latin typeface="Arial" charset="0"/>
            </a:endParaRPr>
          </a:p>
          <a:p>
            <a:pPr lvl="1"/>
            <a:r>
              <a:rPr lang="en-US" sz="2000" dirty="0" smtClean="0">
                <a:latin typeface="Arial" charset="0"/>
              </a:rPr>
              <a:t>(4,10,1,7,8,2,5,9,6,3)</a:t>
            </a:r>
            <a:endParaRPr lang="ro-RO" sz="2000" dirty="0">
              <a:latin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357187" y="2971800"/>
          <a:ext cx="3652838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6" name="Visio" r:id="rId4" imgW="3653278" imgH="1493196" progId="Visio.Drawing.11">
                  <p:embed/>
                </p:oleObj>
              </mc:Choice>
              <mc:Fallback>
                <p:oleObj name="Visio" r:id="rId4" imgW="3653278" imgH="1493196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" y="2971800"/>
                        <a:ext cx="3652838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4173537" y="2971800"/>
          <a:ext cx="4589463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" name="Visio" r:id="rId6" imgW="4589289" imgH="1493196" progId="Visio.Drawing.11">
                  <p:embed/>
                </p:oleObj>
              </mc:Choice>
              <mc:Fallback>
                <p:oleObj name="Visio" r:id="rId6" imgW="4589289" imgH="1493196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3537" y="2971800"/>
                        <a:ext cx="4589463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514600" y="3514725"/>
          <a:ext cx="4127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" name="Visio" r:id="rId8" imgW="413303" imgH="413155" progId="Visio.Drawing.11">
                  <p:embed/>
                </p:oleObj>
              </mc:Choice>
              <mc:Fallback>
                <p:oleObj name="Visio" r:id="rId8" imgW="413303" imgH="41315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14725"/>
                        <a:ext cx="4127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867025" y="3514725"/>
          <a:ext cx="4127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" name="Visio" r:id="rId10" imgW="413303" imgH="413155" progId="Visio.Drawing.11">
                  <p:embed/>
                </p:oleObj>
              </mc:Choice>
              <mc:Fallback>
                <p:oleObj name="Visio" r:id="rId10" imgW="413303" imgH="413155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025" y="3514725"/>
                        <a:ext cx="4127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52425" y="3514725"/>
          <a:ext cx="4127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" name="Visio" r:id="rId12" imgW="413303" imgH="413155" progId="Visio.Drawing.11">
                  <p:embed/>
                </p:oleObj>
              </mc:Choice>
              <mc:Fallback>
                <p:oleObj name="Visio" r:id="rId12" imgW="413303" imgH="413155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" y="3514725"/>
                        <a:ext cx="4127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1076325" y="3514725"/>
          <a:ext cx="4127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" name="Visio" r:id="rId14" imgW="413303" imgH="413155" progId="Visio.Drawing.11">
                  <p:embed/>
                </p:oleObj>
              </mc:Choice>
              <mc:Fallback>
                <p:oleObj name="Visio" r:id="rId14" imgW="413303" imgH="413155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325" y="3514725"/>
                        <a:ext cx="4127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1428750" y="3514725"/>
          <a:ext cx="4127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" name="Visio" r:id="rId16" imgW="413303" imgH="413155" progId="Visio.Drawing.11">
                  <p:embed/>
                </p:oleObj>
              </mc:Choice>
              <mc:Fallback>
                <p:oleObj name="Visio" r:id="rId16" imgW="413303" imgH="413155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514725"/>
                        <a:ext cx="4127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2152650" y="3514725"/>
          <a:ext cx="4127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" name="Visio" r:id="rId18" imgW="413303" imgH="413155" progId="Visio.Drawing.11">
                  <p:embed/>
                </p:oleObj>
              </mc:Choice>
              <mc:Fallback>
                <p:oleObj name="Visio" r:id="rId18" imgW="413303" imgH="413155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3514725"/>
                        <a:ext cx="4127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285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5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00278 L 0.2783 -0.00278 C 0.40399 -0.00278 0.55868 -0.02384 0.55868 -0.04074 L 0.55868 -0.0787 " pathEditMode="relative" rAng="0" ptsTypes="FfFF">
                                      <p:cBhvr>
                                        <p:cTn id="3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38" y="-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5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-0.00278 L 0.28021 -0.00278 C 0.40521 -0.00278 0.55938 -0.02407 0.55938 -0.04074 L 0.55938 -0.0787 " pathEditMode="relative" rAng="0" ptsTypes="FfFF">
                                      <p:cBhvr>
                                        <p:cTn id="3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17" y="-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5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-0.00278 L 0.43715 -0.00278 C 0.63264 -0.00278 0.87327 -0.02407 0.87327 -0.04074 L 0.87327 -0.0787 " pathEditMode="relative" rAng="0" ptsTypes="FfFF">
                                      <p:cBhvr>
                                        <p:cTn id="4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611" y="-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9 -0.00278 L 0.21944 -0.00278 C 0.31875 -0.00278 0.44097 -0.02384 0.44097 -0.04074 L 0.44097 -0.0787 " pathEditMode="relative" rAng="0" ptsTypes="FfFF">
                                      <p:cBhvr>
                                        <p:cTn id="4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153" y="-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5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7 -0.00278 L 0.21892 -0.00278 C 0.31858 -0.00278 0.44201 -0.02384 0.44201 -0.04074 L 0.44201 -0.0787 " pathEditMode="relative" rAng="0" ptsTypes="FfFF">
                                      <p:cBhvr>
                                        <p:cTn id="5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09" y="-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-0.00278 L 0.20121 -0.00278 C 0.29097 -0.00278 0.40139 -0.02384 0.40139 -0.04074 L 0.40139 -0.0787 " pathEditMode="relative" rAng="0" ptsTypes="FfFF">
                                      <p:cBhvr>
                                        <p:cTn id="6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17" y="-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uiExpand="1" build="p" bldLvl="2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ream</Template>
  <TotalTime>3888</TotalTime>
  <Words>42</Words>
  <Application>Microsoft Office PowerPoint</Application>
  <PresentationFormat>On-screen Show (4:3)</PresentationFormat>
  <Paragraphs>21</Paragraphs>
  <Slides>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11" baseType="lpstr">
      <vt:lpstr>Arial</vt:lpstr>
      <vt:lpstr>Arial Black</vt:lpstr>
      <vt:lpstr>Calibri</vt:lpstr>
      <vt:lpstr>Cambria Math</vt:lpstr>
      <vt:lpstr>Garamond</vt:lpstr>
      <vt:lpstr>Times New Roman</vt:lpstr>
      <vt:lpstr>Wingdings</vt:lpstr>
      <vt:lpstr>Pixel</vt:lpstr>
      <vt:lpstr>Visio</vt:lpstr>
      <vt:lpstr>Operatorul OCX</vt:lpstr>
      <vt:lpstr>PowerPoint Presentation</vt:lpstr>
    </vt:vector>
  </TitlesOfParts>
  <Company>AS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talina</dc:creator>
  <cp:lastModifiedBy>Catalina</cp:lastModifiedBy>
  <cp:revision>405</cp:revision>
  <dcterms:created xsi:type="dcterms:W3CDTF">2007-06-04T09:28:42Z</dcterms:created>
  <dcterms:modified xsi:type="dcterms:W3CDTF">2022-03-29T07:36:04Z</dcterms:modified>
</cp:coreProperties>
</file>